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6B2D" w:rsidRDefault="00847FAA" w:rsidP="00847FAA">
      <w:pPr>
        <w:pStyle w:val="Title"/>
      </w:pPr>
      <w:r>
        <w:t>Midterm Check In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75212166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66B2D" w:rsidRDefault="00B66B2D">
          <w:pPr>
            <w:pStyle w:val="TOCHeading"/>
          </w:pPr>
          <w:r>
            <w:t>Contents</w:t>
          </w:r>
        </w:p>
        <w:p w:rsidR="00B66B2D" w:rsidRDefault="00B66B2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892674" w:history="1">
            <w:r w:rsidRPr="0063216F">
              <w:rPr>
                <w:rStyle w:val="Hyperlink"/>
                <w:noProof/>
              </w:rPr>
              <w:t>Executive Summ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89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41C6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6B2D" w:rsidRDefault="001F15D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5" w:history="1">
            <w:r w:rsidR="00B66B2D" w:rsidRPr="0063216F">
              <w:rPr>
                <w:rStyle w:val="Hyperlink"/>
                <w:noProof/>
              </w:rPr>
              <w:t>Requirement Definitions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5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241C62">
              <w:rPr>
                <w:noProof/>
                <w:webHidden/>
              </w:rPr>
              <w:t>3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1F15D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6" w:history="1">
            <w:r w:rsidR="00B66B2D" w:rsidRPr="0063216F">
              <w:rPr>
                <w:rStyle w:val="Hyperlink"/>
                <w:noProof/>
              </w:rPr>
              <w:t>Use Cases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6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241C62">
              <w:rPr>
                <w:noProof/>
                <w:webHidden/>
              </w:rPr>
              <w:t>4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1F15D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7" w:history="1">
            <w:r w:rsidR="00B66B2D" w:rsidRPr="0063216F">
              <w:rPr>
                <w:rStyle w:val="Hyperlink"/>
                <w:noProof/>
              </w:rPr>
              <w:t>Use Case Diagram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7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241C62">
              <w:rPr>
                <w:noProof/>
                <w:webHidden/>
              </w:rPr>
              <w:t>7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1F15D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8" w:history="1">
            <w:r w:rsidR="00B66B2D" w:rsidRPr="0063216F">
              <w:rPr>
                <w:rStyle w:val="Hyperlink"/>
                <w:noProof/>
              </w:rPr>
              <w:t>Additional Information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8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241C62">
              <w:rPr>
                <w:noProof/>
                <w:webHidden/>
              </w:rPr>
              <w:t>7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B66B2D">
          <w:r>
            <w:rPr>
              <w:b/>
              <w:bCs/>
              <w:noProof/>
            </w:rPr>
            <w:fldChar w:fldCharType="end"/>
          </w:r>
        </w:p>
      </w:sdtContent>
    </w:sdt>
    <w:p w:rsidR="00B66B2D" w:rsidRDefault="00B66B2D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:rsidR="001227D9" w:rsidRDefault="001F15DE" w:rsidP="00847FAA">
      <w:pPr>
        <w:pStyle w:val="Title"/>
      </w:pPr>
    </w:p>
    <w:p w:rsidR="00847FAA" w:rsidRDefault="00847FAA" w:rsidP="00847FAA">
      <w:pPr>
        <w:pStyle w:val="Heading1"/>
      </w:pPr>
      <w:bookmarkStart w:id="0" w:name="_Toc115892674"/>
      <w:r>
        <w:t>Executive Summary</w:t>
      </w:r>
      <w:bookmarkEnd w:id="0"/>
    </w:p>
    <w:bookmarkStart w:id="1" w:name="_MON_1725985479"/>
    <w:bookmarkEnd w:id="1"/>
    <w:p w:rsidR="00847FAA" w:rsidRDefault="00847FAA" w:rsidP="00847FAA">
      <w:r>
        <w:object w:dxaOrig="9360" w:dyaOrig="5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0.25pt" o:ole="">
            <v:imagedata r:id="rId8" o:title=""/>
          </v:shape>
          <o:OLEObject Type="Embed" ProgID="Word.Document.12" ShapeID="_x0000_i1025" DrawAspect="Content" ObjectID="_1727719043" r:id="rId9">
            <o:FieldCodes>\s</o:FieldCodes>
          </o:OLEObject>
        </w:object>
      </w:r>
    </w:p>
    <w:p w:rsidR="00847FAA" w:rsidRDefault="00847FAA" w:rsidP="00847FAA">
      <w:pPr>
        <w:pStyle w:val="Heading1"/>
      </w:pPr>
      <w:bookmarkStart w:id="2" w:name="_Toc115892675"/>
      <w:r>
        <w:lastRenderedPageBreak/>
        <w:t>Requirement Definitions</w:t>
      </w:r>
      <w:bookmarkEnd w:id="2"/>
    </w:p>
    <w:bookmarkStart w:id="3" w:name="_GoBack"/>
    <w:bookmarkStart w:id="4" w:name="_MON_1725985621"/>
    <w:bookmarkEnd w:id="4"/>
    <w:p w:rsidR="00847FAA" w:rsidRDefault="004D6F8F" w:rsidP="00847FAA">
      <w:r>
        <w:object w:dxaOrig="9360" w:dyaOrig="12864">
          <v:shape id="_x0000_i1065" type="#_x0000_t75" style="width:468pt;height:643.5pt" o:ole="">
            <v:imagedata r:id="rId10" o:title=""/>
          </v:shape>
          <o:OLEObject Type="Embed" ProgID="Word.Document.12" ShapeID="_x0000_i1065" DrawAspect="Content" ObjectID="_1727719044" r:id="rId11">
            <o:FieldCodes>\s</o:FieldCodes>
          </o:OLEObject>
        </w:object>
      </w:r>
      <w:bookmarkEnd w:id="3"/>
    </w:p>
    <w:p w:rsidR="00847FAA" w:rsidRDefault="00847FAA" w:rsidP="00847FAA">
      <w:pPr>
        <w:pStyle w:val="Heading1"/>
      </w:pPr>
      <w:bookmarkStart w:id="5" w:name="_Toc115892676"/>
      <w:r>
        <w:lastRenderedPageBreak/>
        <w:t>Use Cases</w:t>
      </w:r>
      <w:bookmarkEnd w:id="5"/>
    </w:p>
    <w:bookmarkStart w:id="6" w:name="_MON_1725985989"/>
    <w:bookmarkEnd w:id="6"/>
    <w:p w:rsidR="00847FAA" w:rsidRDefault="00763D8C" w:rsidP="00847FAA">
      <w:r>
        <w:object w:dxaOrig="9360" w:dyaOrig="6278">
          <v:shape id="_x0000_i1027" type="#_x0000_t75" style="width:468pt;height:314.25pt" o:ole="">
            <v:imagedata r:id="rId12" o:title=""/>
          </v:shape>
          <o:OLEObject Type="Embed" ProgID="Word.Document.12" ShapeID="_x0000_i1027" DrawAspect="Content" ObjectID="_1727719045" r:id="rId13">
            <o:FieldCodes>\s</o:FieldCodes>
          </o:OLEObject>
        </w:object>
      </w:r>
      <w:bookmarkStart w:id="7" w:name="_MON_1725986087"/>
      <w:bookmarkEnd w:id="7"/>
      <w:r>
        <w:object w:dxaOrig="9360" w:dyaOrig="6488">
          <v:shape id="_x0000_i1028" type="#_x0000_t75" style="width:468pt;height:324.75pt" o:ole="">
            <v:imagedata r:id="rId14" o:title=""/>
          </v:shape>
          <o:OLEObject Type="Embed" ProgID="Word.Document.12" ShapeID="_x0000_i1028" DrawAspect="Content" ObjectID="_1727719046" r:id="rId15">
            <o:FieldCodes>\s</o:FieldCodes>
          </o:OLEObject>
        </w:object>
      </w:r>
      <w:bookmarkStart w:id="8" w:name="_MON_1726504533"/>
      <w:bookmarkEnd w:id="8"/>
      <w:r>
        <w:object w:dxaOrig="9360" w:dyaOrig="8099">
          <v:shape id="_x0000_i1029" type="#_x0000_t75" style="width:468pt;height:405pt" o:ole="">
            <v:imagedata r:id="rId16" o:title=""/>
          </v:shape>
          <o:OLEObject Type="Embed" ProgID="Word.Document.12" ShapeID="_x0000_i1029" DrawAspect="Content" ObjectID="_1727719047" r:id="rId17">
            <o:FieldCodes>\s</o:FieldCodes>
          </o:OLEObject>
        </w:object>
      </w:r>
      <w:bookmarkStart w:id="9" w:name="_MON_1726504664"/>
      <w:bookmarkEnd w:id="9"/>
      <w:r>
        <w:object w:dxaOrig="9360" w:dyaOrig="4094">
          <v:shape id="_x0000_i1030" type="#_x0000_t75" style="width:468pt;height:204.75pt" o:ole="">
            <v:imagedata r:id="rId18" o:title=""/>
          </v:shape>
          <o:OLEObject Type="Embed" ProgID="Word.Document.12" ShapeID="_x0000_i1030" DrawAspect="Content" ObjectID="_1727719048" r:id="rId19">
            <o:FieldCodes>\s</o:FieldCodes>
          </o:OLEObject>
        </w:object>
      </w:r>
      <w:bookmarkStart w:id="10" w:name="_MON_1726504713"/>
      <w:bookmarkEnd w:id="10"/>
      <w:r>
        <w:object w:dxaOrig="9360" w:dyaOrig="4608">
          <v:shape id="_x0000_i1031" type="#_x0000_t75" style="width:468pt;height:230.25pt" o:ole="">
            <v:imagedata r:id="rId20" o:title=""/>
          </v:shape>
          <o:OLEObject Type="Embed" ProgID="Word.Document.12" ShapeID="_x0000_i1031" DrawAspect="Content" ObjectID="_1727719049" r:id="rId21">
            <o:FieldCodes>\s</o:FieldCodes>
          </o:OLEObject>
        </w:object>
      </w:r>
    </w:p>
    <w:p w:rsidR="00847FAA" w:rsidRDefault="00847FAA" w:rsidP="00847FAA">
      <w:pPr>
        <w:pStyle w:val="Heading1"/>
      </w:pPr>
      <w:bookmarkStart w:id="11" w:name="_Toc115892677"/>
      <w:r>
        <w:t>Use Case Diagram</w:t>
      </w:r>
      <w:bookmarkEnd w:id="11"/>
    </w:p>
    <w:p w:rsidR="00847FAA" w:rsidRDefault="00763D8C" w:rsidP="00847FAA">
      <w:r>
        <w:object w:dxaOrig="11686" w:dyaOrig="9166">
          <v:shape id="_x0000_i1032" type="#_x0000_t75" style="width:390.75pt;height:306.75pt" o:ole="">
            <v:imagedata r:id="rId22" o:title=""/>
          </v:shape>
          <o:OLEObject Type="Embed" ProgID="Visio.Drawing.15" ShapeID="_x0000_i1032" DrawAspect="Content" ObjectID="_1727719050" r:id="rId23"/>
        </w:object>
      </w:r>
    </w:p>
    <w:p w:rsidR="003715D2" w:rsidRDefault="00847FAA" w:rsidP="003715D2">
      <w:pPr>
        <w:pStyle w:val="Heading1"/>
      </w:pPr>
      <w:bookmarkStart w:id="12" w:name="_Toc115892678"/>
      <w:r>
        <w:t>Additional Information</w:t>
      </w:r>
      <w:bookmarkEnd w:id="12"/>
    </w:p>
    <w:p w:rsidR="00847FAA" w:rsidRDefault="003715D2" w:rsidP="003715D2">
      <w:r>
        <w:t>RB Whitaker- The C-Sharp Player Guide-Starbound Software (2022)</w:t>
      </w:r>
    </w:p>
    <w:p w:rsidR="009613E0" w:rsidRPr="009613E0" w:rsidRDefault="00534CCC" w:rsidP="00F721EB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</w:pPr>
      <w:r w:rsidRPr="00534CCC">
        <w:rPr>
          <w:rFonts w:ascii="Arial" w:eastAsia="Times New Roman" w:hAnsi="Arial" w:cs="Arial"/>
          <w:color w:val="1D2125"/>
          <w:sz w:val="23"/>
          <w:szCs w:val="23"/>
        </w:rPr>
        <w:t>what have you accomplished in planning your project thus</w:t>
      </w:r>
      <w:r w:rsidR="0012190A">
        <w:rPr>
          <w:rFonts w:ascii="Arial" w:eastAsia="Times New Roman" w:hAnsi="Arial" w:cs="Arial"/>
          <w:color w:val="1D2125"/>
          <w:sz w:val="23"/>
          <w:szCs w:val="23"/>
        </w:rPr>
        <w:t xml:space="preserve"> </w:t>
      </w:r>
      <w:r w:rsidRPr="00534CCC">
        <w:rPr>
          <w:rFonts w:ascii="Arial" w:eastAsia="Times New Roman" w:hAnsi="Arial" w:cs="Arial"/>
          <w:color w:val="1D2125"/>
          <w:sz w:val="23"/>
          <w:szCs w:val="23"/>
        </w:rPr>
        <w:t>far? </w:t>
      </w:r>
    </w:p>
    <w:p w:rsidR="00534CCC" w:rsidRPr="009613E0" w:rsidRDefault="009613E0" w:rsidP="00F721EB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</w:pPr>
      <w:r>
        <w:t xml:space="preserve">I added code to the combat menu, magic menu, generated encounters, hp, mp, shop </w:t>
      </w:r>
    </w:p>
    <w:p w:rsidR="009613E0" w:rsidRDefault="00534CCC" w:rsidP="009613E0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 w:rsidRPr="00534CCC">
        <w:rPr>
          <w:rFonts w:ascii="Arial" w:eastAsia="Times New Roman" w:hAnsi="Arial" w:cs="Arial"/>
          <w:color w:val="1D2125"/>
          <w:sz w:val="23"/>
          <w:szCs w:val="23"/>
        </w:rPr>
        <w:t>what challenges have you faced?</w:t>
      </w:r>
    </w:p>
    <w:p w:rsidR="009613E0" w:rsidRDefault="009613E0" w:rsidP="009613E0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 w:rsidRPr="009613E0">
        <w:rPr>
          <w:rFonts w:ascii="Arial" w:eastAsia="Times New Roman" w:hAnsi="Arial" w:cs="Arial"/>
          <w:color w:val="1D2125"/>
          <w:sz w:val="23"/>
          <w:szCs w:val="23"/>
        </w:rPr>
        <w:t>Coming up with different use cases, Requirements</w:t>
      </w:r>
    </w:p>
    <w:p w:rsidR="009613E0" w:rsidRPr="009613E0" w:rsidRDefault="009613E0" w:rsidP="009613E0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>
        <w:rPr>
          <w:rFonts w:ascii="Arial" w:eastAsia="Times New Roman" w:hAnsi="Arial" w:cs="Arial"/>
          <w:color w:val="1D2125"/>
          <w:sz w:val="23"/>
          <w:szCs w:val="23"/>
        </w:rPr>
        <w:t>L</w:t>
      </w:r>
      <w:r w:rsidRPr="009613E0">
        <w:rPr>
          <w:rFonts w:ascii="Arial" w:eastAsia="Times New Roman" w:hAnsi="Arial" w:cs="Arial"/>
          <w:color w:val="1D2125"/>
          <w:sz w:val="23"/>
          <w:szCs w:val="23"/>
        </w:rPr>
        <w:t>ooking forward in short to the next steps of the project, what do you anticipate being your next step?</w:t>
      </w:r>
    </w:p>
    <w:p w:rsidR="00534CCC" w:rsidRPr="00534CCC" w:rsidRDefault="00534CCC" w:rsidP="0019504B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 w:rsidRPr="009613E0">
        <w:rPr>
          <w:rFonts w:ascii="Arial" w:eastAsia="Times New Roman" w:hAnsi="Arial" w:cs="Arial"/>
          <w:color w:val="1D2125"/>
          <w:sz w:val="23"/>
          <w:szCs w:val="23"/>
        </w:rPr>
        <w:lastRenderedPageBreak/>
        <w:t xml:space="preserve">I </w:t>
      </w:r>
      <w:r w:rsidR="009613E0" w:rsidRPr="009613E0">
        <w:rPr>
          <w:rFonts w:ascii="Arial" w:eastAsia="Times New Roman" w:hAnsi="Arial" w:cs="Arial"/>
          <w:color w:val="1D2125"/>
          <w:sz w:val="23"/>
          <w:szCs w:val="23"/>
        </w:rPr>
        <w:t>anticipate</w:t>
      </w:r>
      <w:r w:rsidRPr="009613E0">
        <w:rPr>
          <w:rFonts w:ascii="Arial" w:eastAsia="Times New Roman" w:hAnsi="Arial" w:cs="Arial"/>
          <w:color w:val="1D2125"/>
          <w:sz w:val="23"/>
          <w:szCs w:val="23"/>
        </w:rPr>
        <w:t xml:space="preserve"> to do some coding to flesh out the project.</w:t>
      </w:r>
    </w:p>
    <w:p w:rsidR="00534CCC" w:rsidRPr="003715D2" w:rsidRDefault="00534CCC" w:rsidP="003715D2"/>
    <w:sectPr w:rsidR="00534CCC" w:rsidRPr="003715D2" w:rsidSect="00241C6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3D8C" w:rsidRDefault="00763D8C" w:rsidP="00763D8C">
      <w:pPr>
        <w:spacing w:after="0" w:line="240" w:lineRule="auto"/>
      </w:pPr>
      <w:r>
        <w:separator/>
      </w:r>
    </w:p>
  </w:endnote>
  <w:endnote w:type="continuationSeparator" w:id="0">
    <w:p w:rsidR="00763D8C" w:rsidRDefault="00763D8C" w:rsidP="00763D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3D8C" w:rsidRDefault="00763D8C" w:rsidP="00763D8C">
      <w:pPr>
        <w:spacing w:after="0" w:line="240" w:lineRule="auto"/>
      </w:pPr>
      <w:r>
        <w:separator/>
      </w:r>
    </w:p>
  </w:footnote>
  <w:footnote w:type="continuationSeparator" w:id="0">
    <w:p w:rsidR="00763D8C" w:rsidRDefault="00763D8C" w:rsidP="00763D8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9C45B7"/>
    <w:multiLevelType w:val="multilevel"/>
    <w:tmpl w:val="966E848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" w15:restartNumberingAfterBreak="0">
    <w:nsid w:val="734D2FC1"/>
    <w:multiLevelType w:val="multilevel"/>
    <w:tmpl w:val="95D0C6B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FAA"/>
    <w:rsid w:val="0012190A"/>
    <w:rsid w:val="001F15DE"/>
    <w:rsid w:val="00241C62"/>
    <w:rsid w:val="003715D2"/>
    <w:rsid w:val="004D6F8F"/>
    <w:rsid w:val="00534CCC"/>
    <w:rsid w:val="0062579E"/>
    <w:rsid w:val="00763D8C"/>
    <w:rsid w:val="007D4732"/>
    <w:rsid w:val="00847FAA"/>
    <w:rsid w:val="009613E0"/>
    <w:rsid w:val="00B66B2D"/>
    <w:rsid w:val="00C77FC3"/>
    <w:rsid w:val="00E243A7"/>
    <w:rsid w:val="00F551A7"/>
    <w:rsid w:val="00FD6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43342346"/>
  <w15:chartTrackingRefBased/>
  <w15:docId w15:val="{5890F534-54BB-4FF6-A3E9-F49713DCB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7F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47FA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47FA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47F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63D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3D8C"/>
  </w:style>
  <w:style w:type="paragraph" w:styleId="Footer">
    <w:name w:val="footer"/>
    <w:basedOn w:val="Normal"/>
    <w:link w:val="FooterChar"/>
    <w:uiPriority w:val="99"/>
    <w:unhideWhenUsed/>
    <w:rsid w:val="00763D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3D8C"/>
  </w:style>
  <w:style w:type="character" w:styleId="Hyperlink">
    <w:name w:val="Hyperlink"/>
    <w:basedOn w:val="DefaultParagraphFont"/>
    <w:uiPriority w:val="99"/>
    <w:unhideWhenUsed/>
    <w:rsid w:val="003715D2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66B2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66B2D"/>
    <w:pPr>
      <w:spacing w:after="100"/>
    </w:pPr>
  </w:style>
  <w:style w:type="paragraph" w:styleId="ListParagraph">
    <w:name w:val="List Paragraph"/>
    <w:basedOn w:val="Normal"/>
    <w:uiPriority w:val="34"/>
    <w:qFormat/>
    <w:rsid w:val="009613E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1C6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1C6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189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2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Word_Document2.doc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Word_Document6.doc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Word_Document4.doc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Word_Document1.doc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Word_Document3.docx"/><Relationship Id="rId23" Type="http://schemas.openxmlformats.org/officeDocument/2006/relationships/package" Target="embeddings/Microsoft_Visio_Drawing.vsdx"/><Relationship Id="rId10" Type="http://schemas.openxmlformats.org/officeDocument/2006/relationships/image" Target="media/image2.emf"/><Relationship Id="rId19" Type="http://schemas.openxmlformats.org/officeDocument/2006/relationships/package" Target="embeddings/Microsoft_Word_Document5.docx"/><Relationship Id="rId4" Type="http://schemas.openxmlformats.org/officeDocument/2006/relationships/settings" Target="settings.xml"/><Relationship Id="rId9" Type="http://schemas.openxmlformats.org/officeDocument/2006/relationships/package" Target="embeddings/Microsoft_Word_Document.doc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0FE52-BB6A-4278-8679-6810261641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7</Pages>
  <Words>189</Words>
  <Characters>107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Mullins</dc:creator>
  <cp:keywords/>
  <dc:description/>
  <cp:lastModifiedBy>Jacob Mullins</cp:lastModifiedBy>
  <cp:revision>6</cp:revision>
  <cp:lastPrinted>2022-10-06T01:16:00Z</cp:lastPrinted>
  <dcterms:created xsi:type="dcterms:W3CDTF">2022-09-30T00:15:00Z</dcterms:created>
  <dcterms:modified xsi:type="dcterms:W3CDTF">2022-10-20T02:11:00Z</dcterms:modified>
</cp:coreProperties>
</file>